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27EE" w:rsidRDefault="00ED27EE">
      <w:pPr>
        <w:rPr>
          <w:sz w:val="28"/>
          <w:szCs w:val="28"/>
        </w:rPr>
      </w:pPr>
    </w:p>
    <w:bookmarkStart w:id="0" w:name="_GoBack"/>
    <w:p w:rsidR="00802081" w:rsidRPr="009135E4" w:rsidRDefault="00520420">
      <w:pPr>
        <w:rPr>
          <w:sz w:val="28"/>
          <w:szCs w:val="28"/>
        </w:rPr>
      </w:pPr>
      <w:r>
        <w:object w:dxaOrig="9713" w:dyaOrig="13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15.75pt" o:ole="">
            <v:imagedata r:id="rId6" o:title=""/>
          </v:shape>
          <o:OLEObject Type="Embed" ProgID="Visio.Drawing.15" ShapeID="_x0000_i1025" DrawAspect="Content" ObjectID="_1540830444" r:id="rId7"/>
        </w:object>
      </w:r>
      <w:bookmarkEnd w:id="0"/>
    </w:p>
    <w:p w:rsidR="009135E4" w:rsidRDefault="009135E4"/>
    <w:sectPr w:rsidR="009135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2F5" w:rsidRDefault="00C232F5" w:rsidP="009054F5">
      <w:r>
        <w:separator/>
      </w:r>
    </w:p>
  </w:endnote>
  <w:endnote w:type="continuationSeparator" w:id="0">
    <w:p w:rsidR="00C232F5" w:rsidRDefault="00C232F5" w:rsidP="00905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2F5" w:rsidRDefault="00C232F5" w:rsidP="009054F5">
      <w:r>
        <w:separator/>
      </w:r>
    </w:p>
  </w:footnote>
  <w:footnote w:type="continuationSeparator" w:id="0">
    <w:p w:rsidR="00C232F5" w:rsidRDefault="00C232F5" w:rsidP="009054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35E4"/>
    <w:rsid w:val="000775CE"/>
    <w:rsid w:val="00281B95"/>
    <w:rsid w:val="002C2B3E"/>
    <w:rsid w:val="004B7936"/>
    <w:rsid w:val="00520420"/>
    <w:rsid w:val="00553FF4"/>
    <w:rsid w:val="00802081"/>
    <w:rsid w:val="009054F5"/>
    <w:rsid w:val="009135E4"/>
    <w:rsid w:val="00BA23E1"/>
    <w:rsid w:val="00C232F5"/>
    <w:rsid w:val="00D43B5F"/>
    <w:rsid w:val="00ED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2915668-DF1C-4FCE-936A-BDB97A5261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05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054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05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054F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29</dc:creator>
  <cp:lastModifiedBy>PC</cp:lastModifiedBy>
  <cp:revision>9</cp:revision>
  <dcterms:created xsi:type="dcterms:W3CDTF">2016-09-04T08:07:00Z</dcterms:created>
  <dcterms:modified xsi:type="dcterms:W3CDTF">2016-11-16T11:41:00Z</dcterms:modified>
</cp:coreProperties>
</file>